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7F94" w:rsidRDefault="00B47F94" w:rsidP="00B47F94">
      <w:pPr>
        <w:pStyle w:val="Heading2"/>
      </w:pPr>
      <w:bookmarkStart w:id="0" w:name="_Toc367724182"/>
      <w:r w:rsidRPr="0012454D">
        <w:t>Entities and Properties</w:t>
      </w:r>
      <w:bookmarkEnd w:id="0"/>
    </w:p>
    <w:p w:rsidR="00651D95" w:rsidRDefault="00B07A79" w:rsidP="00B07A79">
      <w:pPr>
        <w:pStyle w:val="Heading3"/>
      </w:pPr>
      <w:r>
        <w:t xml:space="preserve"> Table admin</w:t>
      </w:r>
    </w:p>
    <w:p w:rsidR="00B07A79" w:rsidRDefault="00B07A79" w:rsidP="00B07A79">
      <w:pPr>
        <w:rPr>
          <w:lang w:val="en-GB"/>
        </w:rPr>
      </w:pPr>
    </w:p>
    <w:p w:rsidR="00B07A79" w:rsidRP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4044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6pt;height:94.6pt" o:ole="">
            <v:imagedata r:id="rId6" o:title=""/>
          </v:shape>
          <o:OLEObject Type="Embed" ProgID="Visio.Drawing.11" ShapeID="_x0000_i1025" DrawAspect="Content" ObjectID="_1441715389" r:id="rId7"/>
        </w:object>
      </w:r>
    </w:p>
    <w:p w:rsidR="00B07A79" w:rsidRDefault="00B07A79" w:rsidP="00B07A79">
      <w:pPr>
        <w:pStyle w:val="Heading3"/>
      </w:pPr>
      <w:r>
        <w:t xml:space="preserve"> Table contact</w:t>
      </w:r>
    </w:p>
    <w:p w:rsidR="00B07A79" w:rsidRDefault="00B07A79" w:rsidP="00B07A79">
      <w:pPr>
        <w:rPr>
          <w:lang w:val="en-GB"/>
        </w:rPr>
      </w:pP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6564" w:dyaOrig="3324">
          <v:shape id="_x0000_i1026" type="#_x0000_t75" style="width:328.2pt;height:166.6pt" o:ole="">
            <v:imagedata r:id="rId8" o:title=""/>
          </v:shape>
          <o:OLEObject Type="Embed" ProgID="Visio.Drawing.11" ShapeID="_x0000_i1026" DrawAspect="Content" ObjectID="_1441715390" r:id="rId9"/>
        </w:object>
      </w:r>
    </w:p>
    <w:p w:rsidR="00B07A79" w:rsidRDefault="00B07A79" w:rsidP="00B07A79">
      <w:pPr>
        <w:pStyle w:val="Heading3"/>
      </w:pPr>
      <w:r>
        <w:t xml:space="preserve"> Table </w:t>
      </w:r>
      <w:proofErr w:type="spellStart"/>
      <w:r>
        <w:t>faqs</w:t>
      </w:r>
      <w:proofErr w:type="spellEnd"/>
    </w:p>
    <w:p w:rsidR="00B07A79" w:rsidRDefault="00B07A79" w:rsidP="00B07A79">
      <w:pPr>
        <w:rPr>
          <w:lang w:val="en-GB"/>
        </w:rPr>
      </w:pP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5844" w:dyaOrig="2154">
          <v:shape id="_x0000_i1027" type="#_x0000_t75" style="width:292.2pt;height:108pt" o:ole="">
            <v:imagedata r:id="rId10" o:title=""/>
          </v:shape>
          <o:OLEObject Type="Embed" ProgID="Visio.Drawing.11" ShapeID="_x0000_i1027" DrawAspect="Content" ObjectID="_1441715391" r:id="rId11"/>
        </w:object>
      </w:r>
    </w:p>
    <w:p w:rsidR="00B07A79" w:rsidRDefault="00B07A79" w:rsidP="00B07A79">
      <w:pPr>
        <w:pStyle w:val="Heading3"/>
      </w:pPr>
      <w:r>
        <w:lastRenderedPageBreak/>
        <w:t xml:space="preserve"> Table feedbacks</w:t>
      </w:r>
    </w:p>
    <w:p w:rsidR="00B07A79" w:rsidRDefault="00B07A79" w:rsidP="00B07A79">
      <w:pPr>
        <w:rPr>
          <w:lang w:val="en-GB"/>
        </w:rPr>
      </w:pP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6564" w:dyaOrig="3284">
          <v:shape id="_x0000_i1028" type="#_x0000_t75" style="width:328.2pt;height:164.1pt" o:ole="">
            <v:imagedata r:id="rId12" o:title=""/>
          </v:shape>
          <o:OLEObject Type="Embed" ProgID="Visio.Drawing.11" ShapeID="_x0000_i1028" DrawAspect="Content" ObjectID="_1441715392" r:id="rId13"/>
        </w:object>
      </w:r>
    </w:p>
    <w:p w:rsidR="00B07A79" w:rsidRDefault="00B07A79" w:rsidP="00B07A79">
      <w:pPr>
        <w:pStyle w:val="Heading3"/>
      </w:pPr>
      <w:r>
        <w:t>Table collections</w:t>
      </w:r>
    </w:p>
    <w:p w:rsidR="00B07A79" w:rsidRDefault="00B07A79" w:rsidP="00B07A79">
      <w:pPr>
        <w:rPr>
          <w:lang w:val="en-GB"/>
        </w:rPr>
      </w:pPr>
    </w:p>
    <w:p w:rsidR="00B07A79" w:rsidRP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4044" w:dyaOrig="1884">
          <v:shape id="_x0000_i1029" type="#_x0000_t75" style="width:202.6pt;height:94.6pt" o:ole="">
            <v:imagedata r:id="rId14" o:title=""/>
          </v:shape>
          <o:OLEObject Type="Embed" ProgID="Visio.Drawing.11" ShapeID="_x0000_i1029" DrawAspect="Content" ObjectID="_1441715393" r:id="rId15"/>
        </w:object>
      </w:r>
    </w:p>
    <w:p w:rsidR="00B07A79" w:rsidRDefault="00B07A79" w:rsidP="00B07A79">
      <w:pPr>
        <w:pStyle w:val="Heading3"/>
      </w:pPr>
      <w:r>
        <w:t xml:space="preserve"> Table users</w:t>
      </w: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7735" w:dyaOrig="3324">
          <v:shape id="_x0000_i1030" type="#_x0000_t75" style="width:386.8pt;height:166.6pt" o:ole="">
            <v:imagedata r:id="rId16" o:title=""/>
          </v:shape>
          <o:OLEObject Type="Embed" ProgID="Visio.Drawing.11" ShapeID="_x0000_i1030" DrawAspect="Content" ObjectID="_1441715394" r:id="rId17"/>
        </w:object>
      </w:r>
    </w:p>
    <w:p w:rsidR="00B07A79" w:rsidRDefault="00B07A79" w:rsidP="00B07A79">
      <w:pPr>
        <w:pStyle w:val="Heading3"/>
      </w:pPr>
      <w:r>
        <w:lastRenderedPageBreak/>
        <w:t>Table images</w:t>
      </w: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6564" w:dyaOrig="3329">
          <v:shape id="_x0000_i1031" type="#_x0000_t75" style="width:328.2pt;height:166.6pt" o:ole="">
            <v:imagedata r:id="rId18" o:title=""/>
          </v:shape>
          <o:OLEObject Type="Embed" ProgID="Visio.Drawing.11" ShapeID="_x0000_i1031" DrawAspect="Content" ObjectID="_1441715395" r:id="rId19"/>
        </w:object>
      </w:r>
    </w:p>
    <w:p w:rsidR="00B07A79" w:rsidRDefault="00B07A79" w:rsidP="00B07A79">
      <w:pPr>
        <w:pStyle w:val="Heading3"/>
      </w:pPr>
      <w:r>
        <w:t xml:space="preserve"> Table comments</w:t>
      </w:r>
    </w:p>
    <w:p w:rsidR="00B07A79" w:rsidRDefault="00B07A79" w:rsidP="00B07A79">
      <w:pPr>
        <w:rPr>
          <w:lang w:val="en-GB"/>
        </w:rPr>
      </w:pPr>
    </w:p>
    <w:p w:rsidR="00B07A79" w:rsidRDefault="00B07A79" w:rsidP="00B07A79">
      <w:r>
        <w:object w:dxaOrig="5844" w:dyaOrig="2154">
          <v:shape id="_x0000_i1032" type="#_x0000_t75" style="width:292.2pt;height:108pt" o:ole="">
            <v:imagedata r:id="rId20" o:title=""/>
          </v:shape>
          <o:OLEObject Type="Embed" ProgID="Visio.Drawing.11" ShapeID="_x0000_i1032" DrawAspect="Content" ObjectID="_1441715396" r:id="rId21"/>
        </w:object>
      </w:r>
    </w:p>
    <w:p w:rsidR="00B07A79" w:rsidRDefault="00B07A79" w:rsidP="00B07A79">
      <w:pPr>
        <w:pStyle w:val="Heading3"/>
      </w:pPr>
      <w:r>
        <w:t xml:space="preserve">Table </w:t>
      </w:r>
      <w:proofErr w:type="spellStart"/>
      <w:r>
        <w:t>user_friends</w:t>
      </w:r>
      <w:proofErr w:type="spellEnd"/>
    </w:p>
    <w:p w:rsidR="00B07A79" w:rsidRDefault="00B07A79" w:rsidP="00B07A79">
      <w:pPr>
        <w:rPr>
          <w:lang w:val="en-GB"/>
        </w:rPr>
      </w:pPr>
    </w:p>
    <w:p w:rsidR="00B07A79" w:rsidRPr="00B07A79" w:rsidRDefault="00B07A79" w:rsidP="00B07A79">
      <w:pPr>
        <w:rPr>
          <w:lang w:val="en-GB"/>
        </w:rPr>
      </w:pPr>
      <w:r>
        <w:object w:dxaOrig="4044" w:dyaOrig="3009">
          <v:shape id="_x0000_i1033" type="#_x0000_t75" style="width:202.6pt;height:150.7pt" o:ole="">
            <v:imagedata r:id="rId22" o:title=""/>
          </v:shape>
          <o:OLEObject Type="Embed" ProgID="Visio.Drawing.11" ShapeID="_x0000_i1033" DrawAspect="Content" ObjectID="_1441715397" r:id="rId23"/>
        </w:object>
      </w:r>
      <w:bookmarkStart w:id="1" w:name="_GoBack"/>
      <w:bookmarkEnd w:id="1"/>
    </w:p>
    <w:sectPr w:rsidR="00B07A79" w:rsidRPr="00B07A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4A2339"/>
    <w:multiLevelType w:val="multilevel"/>
    <w:tmpl w:val="B57CC934"/>
    <w:lvl w:ilvl="0">
      <w:start w:val="1"/>
      <w:numFmt w:val="decimal"/>
      <w:pStyle w:val="Heading2"/>
      <w:lvlText w:val="%1."/>
      <w:lvlJc w:val="left"/>
      <w:pPr>
        <w:ind w:left="360" w:hanging="36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4F47"/>
    <w:rsid w:val="00651D95"/>
    <w:rsid w:val="00B07A79"/>
    <w:rsid w:val="00B47F94"/>
    <w:rsid w:val="00CF4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7F94"/>
    <w:pPr>
      <w:numPr>
        <w:numId w:val="1"/>
      </w:numPr>
      <w:pBdr>
        <w:bottom w:val="single" w:sz="4" w:space="1" w:color="auto"/>
      </w:pBdr>
      <w:spacing w:before="400"/>
      <w:jc w:val="both"/>
      <w:outlineLvl w:val="1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7F94"/>
    <w:pPr>
      <w:keepNext/>
      <w:keepLines/>
      <w:numPr>
        <w:ilvl w:val="1"/>
        <w:numId w:val="1"/>
      </w:numPr>
      <w:spacing w:before="200" w:after="0"/>
      <w:jc w:val="both"/>
      <w:outlineLvl w:val="2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47F94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B47F94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7F94"/>
    <w:pPr>
      <w:numPr>
        <w:numId w:val="1"/>
      </w:numPr>
      <w:pBdr>
        <w:bottom w:val="single" w:sz="4" w:space="1" w:color="auto"/>
      </w:pBdr>
      <w:spacing w:before="400"/>
      <w:jc w:val="both"/>
      <w:outlineLvl w:val="1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7F94"/>
    <w:pPr>
      <w:keepNext/>
      <w:keepLines/>
      <w:numPr>
        <w:ilvl w:val="1"/>
        <w:numId w:val="1"/>
      </w:numPr>
      <w:spacing w:before="200" w:after="0"/>
      <w:jc w:val="both"/>
      <w:outlineLvl w:val="2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47F94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B47F94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66</Words>
  <Characters>37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D</dc:creator>
  <cp:keywords/>
  <dc:description/>
  <cp:lastModifiedBy>HD</cp:lastModifiedBy>
  <cp:revision>2</cp:revision>
  <dcterms:created xsi:type="dcterms:W3CDTF">2013-09-26T08:05:00Z</dcterms:created>
  <dcterms:modified xsi:type="dcterms:W3CDTF">2013-09-26T08:42:00Z</dcterms:modified>
</cp:coreProperties>
</file>